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92ABDB" w14:textId="576687DD" w:rsidR="00945C5D" w:rsidRDefault="00760C90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图论作业</w:t>
      </w:r>
      <w:r>
        <w:rPr>
          <w:rFonts w:hint="eastAsia"/>
          <w:sz w:val="36"/>
          <w:szCs w:val="36"/>
        </w:rPr>
        <w:t>5</w:t>
      </w:r>
      <w:bookmarkStart w:id="0" w:name="_GoBack"/>
      <w:bookmarkEnd w:id="0"/>
    </w:p>
    <w:p w14:paraId="55CFF139" w14:textId="41CEDA1C" w:rsidR="0076600E" w:rsidRDefault="0076600E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习题</w:t>
      </w:r>
      <w:r w:rsidR="009A1724">
        <w:rPr>
          <w:rFonts w:hint="eastAsia"/>
          <w:sz w:val="36"/>
          <w:szCs w:val="36"/>
        </w:rPr>
        <w:t>7.6</w:t>
      </w:r>
    </w:p>
    <w:p w14:paraId="65C80727" w14:textId="77777777" w:rsidR="00FE3FBC" w:rsidRDefault="00FE3FBC">
      <w:pPr>
        <w:rPr>
          <w:rFonts w:hint="eastAsia"/>
          <w:sz w:val="36"/>
          <w:szCs w:val="36"/>
        </w:rPr>
      </w:pPr>
    </w:p>
    <w:p w14:paraId="20026E78" w14:textId="07861914" w:rsidR="003A3B53" w:rsidRDefault="009B0CD9" w:rsidP="003A3B53">
      <w:pPr>
        <w:rPr>
          <w:rFonts w:ascii="宋体" w:hAnsi="宋体" w:hint="eastAsia"/>
          <w:sz w:val="28"/>
          <w:szCs w:val="28"/>
        </w:rPr>
      </w:pPr>
      <w:r w:rsidRPr="006E446C">
        <w:rPr>
          <w:rFonts w:hint="eastAsia"/>
          <w:sz w:val="28"/>
          <w:szCs w:val="28"/>
        </w:rPr>
        <w:t>6</w:t>
      </w:r>
      <w:r w:rsidRPr="006E446C">
        <w:rPr>
          <w:sz w:val="28"/>
          <w:szCs w:val="28"/>
        </w:rPr>
        <w:t xml:space="preserve">. </w:t>
      </w:r>
      <w:r w:rsidR="003A3B53">
        <w:rPr>
          <w:rFonts w:ascii="宋体" w:hAnsi="宋体" w:hint="eastAsia"/>
          <w:sz w:val="28"/>
          <w:szCs w:val="28"/>
        </w:rPr>
        <w:t>求图的最小生成树。</w:t>
      </w:r>
    </w:p>
    <w:p w14:paraId="3B280E2B" w14:textId="1854C7EA" w:rsidR="009B0CD9" w:rsidRPr="003F52EC" w:rsidRDefault="003A3B53" w:rsidP="003A3B53">
      <w:pPr>
        <w:rPr>
          <w:color w:val="FF0000"/>
          <w:sz w:val="28"/>
          <w:szCs w:val="28"/>
        </w:rPr>
      </w:pPr>
      <w:r w:rsidRPr="003F52EC">
        <w:rPr>
          <w:rFonts w:ascii="宋体" w:hAnsi="宋体" w:hint="eastAsia"/>
          <w:color w:val="FF0000"/>
          <w:sz w:val="28"/>
          <w:szCs w:val="28"/>
        </w:rPr>
        <w:t>解：</w:t>
      </w:r>
      <w:r w:rsidRPr="003F52EC">
        <w:rPr>
          <w:color w:val="FF0000"/>
        </w:rPr>
        <w:object w:dxaOrig="4162" w:dyaOrig="1527" w14:anchorId="18FF94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08pt;height:76pt" o:ole="">
            <v:imagedata r:id="rId5" o:title=""/>
          </v:shape>
          <o:OLEObject Type="Embed" ProgID="Visio.Drawing.11" ShapeID="_x0000_i1036" DrawAspect="Content" ObjectID="_1481959419" r:id="rId6"/>
        </w:object>
      </w:r>
    </w:p>
    <w:p w14:paraId="1C07FF76" w14:textId="77777777" w:rsidR="009B0CD9" w:rsidRDefault="009B0CD9">
      <w:pPr>
        <w:rPr>
          <w:sz w:val="36"/>
          <w:szCs w:val="36"/>
        </w:rPr>
      </w:pPr>
    </w:p>
    <w:p w14:paraId="11A6B6F6" w14:textId="70AD1F59" w:rsidR="0084540F" w:rsidRPr="006E446C" w:rsidRDefault="009B0CD9" w:rsidP="0084540F">
      <w:pPr>
        <w:rPr>
          <w:rFonts w:ascii="宋体" w:hAnsi="宋体" w:hint="eastAsia"/>
          <w:sz w:val="28"/>
          <w:szCs w:val="28"/>
        </w:rPr>
      </w:pPr>
      <w:r w:rsidRPr="006E446C">
        <w:rPr>
          <w:sz w:val="28"/>
          <w:szCs w:val="28"/>
        </w:rPr>
        <w:t xml:space="preserve">8. </w:t>
      </w:r>
      <w:r w:rsidR="0084540F" w:rsidRPr="006E446C">
        <w:rPr>
          <w:rFonts w:ascii="宋体" w:hAnsi="宋体" w:hint="eastAsia"/>
          <w:sz w:val="28"/>
          <w:szCs w:val="28"/>
        </w:rPr>
        <w:t>证明：任何二叉树有</w:t>
      </w:r>
      <w:r w:rsidR="0084540F" w:rsidRPr="006E446C">
        <w:rPr>
          <w:rFonts w:ascii="宋体" w:hAnsi="宋体" w:hint="eastAsia"/>
          <w:sz w:val="28"/>
          <w:szCs w:val="28"/>
        </w:rPr>
        <w:t>奇数</w:t>
      </w:r>
      <w:r w:rsidR="0084540F" w:rsidRPr="006E446C">
        <w:rPr>
          <w:rFonts w:ascii="宋体" w:hAnsi="宋体" w:hint="eastAsia"/>
          <w:sz w:val="28"/>
          <w:szCs w:val="28"/>
        </w:rPr>
        <w:t>个结点。</w:t>
      </w:r>
    </w:p>
    <w:p w14:paraId="43C5B25D" w14:textId="1289C04B" w:rsidR="0084540F" w:rsidRPr="00950F1B" w:rsidRDefault="0084540F" w:rsidP="0084540F">
      <w:pPr>
        <w:rPr>
          <w:rFonts w:ascii="宋体" w:hAnsi="宋体" w:hint="eastAsia"/>
          <w:color w:val="FF0000"/>
          <w:sz w:val="28"/>
          <w:szCs w:val="28"/>
        </w:rPr>
      </w:pPr>
      <w:r w:rsidRPr="00950F1B">
        <w:rPr>
          <w:rFonts w:ascii="宋体" w:hAnsi="宋体" w:hint="eastAsia"/>
          <w:color w:val="FF0000"/>
          <w:sz w:val="28"/>
          <w:szCs w:val="28"/>
        </w:rPr>
        <w:t>证明：在二叉树中，任何结点的出度不是0，就是2；假设出度为2的结点有x个，则该二叉树的出度之和为2x；设二叉树共有n个结点，这些结点中除了根结点的入度为0，其余结点的入度都为1，因此，所有结点的入度之和为n-1。由图的性质，可知二叉树的出度之和与入度之和相等。即n-1=2x， n=2x+1，因此，无论x如何取值，二叉树的结点总数n</w:t>
      </w:r>
      <w:r w:rsidRPr="00950F1B">
        <w:rPr>
          <w:rFonts w:ascii="宋体" w:hAnsi="宋体" w:hint="eastAsia"/>
          <w:color w:val="FF0000"/>
          <w:sz w:val="28"/>
          <w:szCs w:val="28"/>
        </w:rPr>
        <w:t>都是奇数</w:t>
      </w:r>
      <w:r w:rsidRPr="00950F1B">
        <w:rPr>
          <w:rFonts w:ascii="宋体" w:hAnsi="宋体" w:hint="eastAsia"/>
          <w:color w:val="FF0000"/>
          <w:sz w:val="28"/>
          <w:szCs w:val="28"/>
        </w:rPr>
        <w:t>。得证。</w:t>
      </w:r>
    </w:p>
    <w:p w14:paraId="235665D7" w14:textId="57D8C6F6" w:rsidR="009B0CD9" w:rsidRDefault="009B0CD9">
      <w:pPr>
        <w:rPr>
          <w:rFonts w:hint="eastAsia"/>
          <w:sz w:val="28"/>
          <w:szCs w:val="28"/>
        </w:rPr>
      </w:pPr>
    </w:p>
    <w:p w14:paraId="4EEB9B3F" w14:textId="77777777" w:rsidR="00D856A2" w:rsidRPr="00E13AA4" w:rsidRDefault="006E446C" w:rsidP="00D856A2">
      <w:pPr>
        <w:rPr>
          <w:rFonts w:ascii="宋体" w:hAnsi="宋体"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9. </w:t>
      </w:r>
      <w:r w:rsidR="00D856A2" w:rsidRPr="00E13AA4">
        <w:rPr>
          <w:rFonts w:ascii="宋体" w:hAnsi="宋体" w:hint="eastAsia"/>
          <w:sz w:val="28"/>
          <w:szCs w:val="28"/>
        </w:rPr>
        <w:t>证明：n阶二叉树的叶子</w:t>
      </w:r>
      <w:r w:rsidR="00D856A2">
        <w:rPr>
          <w:rFonts w:ascii="宋体" w:hAnsi="宋体" w:hint="eastAsia"/>
          <w:sz w:val="28"/>
          <w:szCs w:val="28"/>
        </w:rPr>
        <w:t>结点</w:t>
      </w:r>
      <w:r w:rsidR="00D856A2" w:rsidRPr="00E13AA4">
        <w:rPr>
          <w:rFonts w:ascii="宋体" w:hAnsi="宋体" w:hint="eastAsia"/>
          <w:sz w:val="28"/>
          <w:szCs w:val="28"/>
        </w:rPr>
        <w:t>数目为(n+1)/2，其高度h满足log2(n+1)-1</w:t>
      </w:r>
      <w:r w:rsidR="00D856A2" w:rsidRPr="00E13AA4">
        <w:rPr>
          <w:rFonts w:ascii="宋体" w:hAnsi="宋体"/>
          <w:sz w:val="28"/>
          <w:szCs w:val="28"/>
        </w:rPr>
        <w:t>≤</w:t>
      </w:r>
      <w:r w:rsidR="00D856A2" w:rsidRPr="00E13AA4">
        <w:rPr>
          <w:rFonts w:ascii="宋体" w:hAnsi="宋体" w:hint="eastAsia"/>
          <w:sz w:val="28"/>
          <w:szCs w:val="28"/>
        </w:rPr>
        <w:t>h</w:t>
      </w:r>
      <w:r w:rsidR="00D856A2" w:rsidRPr="00E13AA4">
        <w:rPr>
          <w:rFonts w:ascii="宋体" w:hAnsi="宋体"/>
          <w:sz w:val="28"/>
          <w:szCs w:val="28"/>
        </w:rPr>
        <w:t>≤</w:t>
      </w:r>
      <w:r w:rsidR="00D856A2" w:rsidRPr="00E13AA4">
        <w:rPr>
          <w:rFonts w:ascii="宋体" w:hAnsi="宋体" w:hint="eastAsia"/>
          <w:sz w:val="28"/>
          <w:szCs w:val="28"/>
        </w:rPr>
        <w:t xml:space="preserve"> (n-1)/2</w:t>
      </w:r>
    </w:p>
    <w:p w14:paraId="3FAF9C93" w14:textId="77777777" w:rsidR="00D856A2" w:rsidRPr="00950F1B" w:rsidRDefault="00D856A2" w:rsidP="00D856A2">
      <w:pPr>
        <w:rPr>
          <w:rFonts w:ascii="宋体" w:hAnsi="宋体" w:hint="eastAsia"/>
          <w:color w:val="FF0000"/>
          <w:sz w:val="28"/>
          <w:szCs w:val="28"/>
        </w:rPr>
      </w:pPr>
      <w:r w:rsidRPr="00950F1B">
        <w:rPr>
          <w:rFonts w:ascii="宋体" w:hAnsi="宋体" w:hint="eastAsia"/>
          <w:color w:val="FF0000"/>
          <w:sz w:val="28"/>
          <w:szCs w:val="28"/>
        </w:rPr>
        <w:t>证明：（1）在二叉树中，出度为0的结点是叶子结点，出度为2的结点是分支结点，设分支结点个数为x，由上题证明过程可知，n=2x+1, x=(n-1)/2。因此，叶子结点的个数为n-x=(n+1)/2。</w:t>
      </w:r>
    </w:p>
    <w:p w14:paraId="4F168154" w14:textId="77777777" w:rsidR="00D856A2" w:rsidRPr="00950F1B" w:rsidRDefault="00D856A2" w:rsidP="00D856A2">
      <w:pPr>
        <w:rPr>
          <w:rFonts w:ascii="宋体" w:hAnsi="宋体" w:hint="eastAsia"/>
          <w:color w:val="FF0000"/>
          <w:sz w:val="28"/>
          <w:szCs w:val="28"/>
        </w:rPr>
      </w:pPr>
      <w:r w:rsidRPr="00950F1B">
        <w:rPr>
          <w:rFonts w:ascii="宋体" w:hAnsi="宋体" w:hint="eastAsia"/>
          <w:color w:val="FF0000"/>
          <w:sz w:val="28"/>
          <w:szCs w:val="28"/>
        </w:rPr>
        <w:t>（2）n阶二叉树的叶子结点有(n+1)/2个，分支结点有(n-1)/2个。利用(n-1)/2个结点构造一棵一元或二元树，设树高为m，则h=m+1。</w:t>
      </w:r>
    </w:p>
    <w:p w14:paraId="2D6C49C2" w14:textId="77777777" w:rsidR="00D856A2" w:rsidRPr="00950F1B" w:rsidRDefault="00D856A2" w:rsidP="00D856A2">
      <w:pPr>
        <w:rPr>
          <w:rFonts w:ascii="宋体" w:hAnsi="宋体" w:hint="eastAsia"/>
          <w:color w:val="FF0000"/>
          <w:sz w:val="28"/>
          <w:szCs w:val="28"/>
        </w:rPr>
      </w:pPr>
      <w:r w:rsidRPr="00950F1B">
        <w:rPr>
          <w:rFonts w:ascii="宋体" w:hAnsi="宋体" w:hint="eastAsia"/>
          <w:color w:val="FF0000"/>
          <w:sz w:val="28"/>
          <w:szCs w:val="28"/>
        </w:rPr>
        <w:t>考察(n-1)/2个结点构造的一棵一元或二元树，树高最大的情况是一元树，高度为(n-1)/2-1，因此，h最大值是(n-1)/2-1+1=(n-1)/2。</w:t>
      </w:r>
    </w:p>
    <w:p w14:paraId="2E5673F1" w14:textId="77777777" w:rsidR="00D856A2" w:rsidRPr="00950F1B" w:rsidRDefault="00D856A2" w:rsidP="00D856A2">
      <w:pPr>
        <w:rPr>
          <w:rFonts w:ascii="宋体" w:hAnsi="宋体" w:hint="eastAsia"/>
          <w:color w:val="FF0000"/>
          <w:sz w:val="28"/>
          <w:szCs w:val="28"/>
        </w:rPr>
      </w:pPr>
      <w:r w:rsidRPr="00950F1B">
        <w:rPr>
          <w:rFonts w:ascii="宋体" w:hAnsi="宋体" w:hint="eastAsia"/>
          <w:color w:val="FF0000"/>
          <w:sz w:val="28"/>
          <w:szCs w:val="28"/>
        </w:rPr>
        <w:t>树高最小的情况是构造了一棵满二叉树，满二叉树的高度x和结点个数(n-1)/2满足关系2x+1-1=(n-1)/2，解得x=log(n+1)-2，因此h最小值是log(n+1)-1。因此，log2(n+1)-1</w:t>
      </w:r>
      <w:r w:rsidRPr="00950F1B">
        <w:rPr>
          <w:rFonts w:ascii="宋体" w:hAnsi="宋体"/>
          <w:color w:val="FF0000"/>
          <w:sz w:val="28"/>
          <w:szCs w:val="28"/>
        </w:rPr>
        <w:t>≤</w:t>
      </w:r>
      <w:r w:rsidRPr="00950F1B">
        <w:rPr>
          <w:rFonts w:ascii="宋体" w:hAnsi="宋体" w:hint="eastAsia"/>
          <w:color w:val="FF0000"/>
          <w:sz w:val="28"/>
          <w:szCs w:val="28"/>
        </w:rPr>
        <w:t>h</w:t>
      </w:r>
      <w:r w:rsidRPr="00950F1B">
        <w:rPr>
          <w:rFonts w:ascii="宋体" w:hAnsi="宋体"/>
          <w:color w:val="FF0000"/>
          <w:sz w:val="28"/>
          <w:szCs w:val="28"/>
        </w:rPr>
        <w:t>≤</w:t>
      </w:r>
      <w:r w:rsidRPr="00950F1B">
        <w:rPr>
          <w:rFonts w:ascii="宋体" w:hAnsi="宋体" w:hint="eastAsia"/>
          <w:color w:val="FF0000"/>
          <w:sz w:val="28"/>
          <w:szCs w:val="28"/>
        </w:rPr>
        <w:t xml:space="preserve"> (n-1)/2。</w:t>
      </w:r>
    </w:p>
    <w:p w14:paraId="0A3EC55B" w14:textId="13AE1BCF" w:rsidR="006E446C" w:rsidRPr="006E446C" w:rsidRDefault="006E446C">
      <w:pPr>
        <w:rPr>
          <w:rFonts w:hint="eastAsia"/>
          <w:sz w:val="28"/>
          <w:szCs w:val="28"/>
        </w:rPr>
      </w:pPr>
    </w:p>
    <w:p w14:paraId="18B1E204" w14:textId="77777777" w:rsidR="00CA686D" w:rsidRDefault="00301179" w:rsidP="00CA686D">
      <w:pPr>
        <w:rPr>
          <w:rFonts w:ascii="宋体" w:hAnsi="宋体"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11. </w:t>
      </w:r>
      <w:r w:rsidR="00CA686D">
        <w:rPr>
          <w:rFonts w:ascii="宋体" w:hAnsi="宋体" w:hint="eastAsia"/>
          <w:sz w:val="28"/>
          <w:szCs w:val="28"/>
        </w:rPr>
        <w:t>找出叶的权分别为2，3，5，7，11，13，17，19，23，29，31，</w:t>
      </w:r>
      <w:r w:rsidR="00CA686D">
        <w:rPr>
          <w:rFonts w:ascii="宋体" w:hAnsi="宋体" w:hint="eastAsia"/>
          <w:sz w:val="28"/>
          <w:szCs w:val="28"/>
        </w:rPr>
        <w:lastRenderedPageBreak/>
        <w:t>37和41的最优叶加权二叉树，并求其叶加权路径长度。</w:t>
      </w:r>
    </w:p>
    <w:p w14:paraId="7B386640" w14:textId="77777777" w:rsidR="00CA686D" w:rsidRPr="00CA686D" w:rsidRDefault="00CA686D" w:rsidP="00CA686D">
      <w:pPr>
        <w:rPr>
          <w:rFonts w:hint="eastAsia"/>
          <w:color w:val="FF0000"/>
        </w:rPr>
      </w:pPr>
      <w:r w:rsidRPr="00CA686D">
        <w:rPr>
          <w:rFonts w:ascii="宋体" w:hAnsi="宋体" w:hint="eastAsia"/>
          <w:color w:val="FF0000"/>
          <w:sz w:val="28"/>
          <w:szCs w:val="28"/>
        </w:rPr>
        <w:t>解：对于2,3,5,7,11,13,17,19,23,29,31,37,41，先组合两个最小的权2+3=5，得5,5,7,11,13,17,19,23,29,31,37,41；在所得到的序列中再组合5+5=10，得10,7,11,13,17,19,23,29,31,37,41；再组合10+7=17，得17,11,13,17,19,23,29,31,37,41；继续下去。。。。，过程如下：</w:t>
      </w:r>
    </w:p>
    <w:p w14:paraId="3DB7AB4C" w14:textId="77777777" w:rsidR="00CA686D" w:rsidRPr="00CA686D" w:rsidRDefault="00CA686D" w:rsidP="00CA686D">
      <w:pPr>
        <w:ind w:left="540"/>
        <w:rPr>
          <w:rFonts w:hint="eastAsia"/>
          <w:color w:val="FF0000"/>
        </w:rPr>
      </w:pPr>
      <w:proofErr w:type="gramStart"/>
      <w:r w:rsidRPr="00CA686D">
        <w:rPr>
          <w:rFonts w:hint="eastAsia"/>
          <w:color w:val="FF0000"/>
          <w:u w:val="single"/>
        </w:rPr>
        <w:t>2</w:t>
      </w:r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3</w:t>
      </w:r>
      <w:proofErr w:type="gramEnd"/>
      <w:r w:rsidRPr="00CA686D">
        <w:rPr>
          <w:rFonts w:hint="eastAsia"/>
          <w:color w:val="FF0000"/>
        </w:rPr>
        <w:t xml:space="preserve">  5  7  11  13  17  19  23  29  31  37  41</w:t>
      </w:r>
    </w:p>
    <w:p w14:paraId="4A335ACD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proofErr w:type="gramStart"/>
      <w:r w:rsidRPr="00CA686D">
        <w:rPr>
          <w:rFonts w:hint="eastAsia"/>
          <w:color w:val="FF0000"/>
          <w:u w:val="single"/>
        </w:rPr>
        <w:t>5</w:t>
      </w:r>
      <w:r w:rsidRPr="00CA686D">
        <w:rPr>
          <w:rFonts w:hint="eastAsia"/>
          <w:color w:val="FF0000"/>
        </w:rPr>
        <w:t xml:space="preserve">  </w:t>
      </w:r>
      <w:proofErr w:type="spellStart"/>
      <w:r w:rsidRPr="00CA686D">
        <w:rPr>
          <w:rFonts w:hint="eastAsia"/>
          <w:color w:val="FF0000"/>
          <w:u w:val="single"/>
        </w:rPr>
        <w:t>5</w:t>
      </w:r>
      <w:proofErr w:type="spellEnd"/>
      <w:proofErr w:type="gramEnd"/>
      <w:r w:rsidRPr="00CA686D">
        <w:rPr>
          <w:rFonts w:hint="eastAsia"/>
          <w:color w:val="FF0000"/>
        </w:rPr>
        <w:t xml:space="preserve">  7  11  13  17  19  23  29  31  37  41</w:t>
      </w:r>
    </w:p>
    <w:p w14:paraId="2F2F3C4C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</w:t>
      </w:r>
      <w:proofErr w:type="gramStart"/>
      <w:r w:rsidRPr="00CA686D">
        <w:rPr>
          <w:rFonts w:hint="eastAsia"/>
          <w:color w:val="FF0000"/>
          <w:u w:val="single"/>
        </w:rPr>
        <w:t>10</w:t>
      </w:r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7</w:t>
      </w:r>
      <w:proofErr w:type="gramEnd"/>
      <w:r w:rsidRPr="00CA686D">
        <w:rPr>
          <w:rFonts w:hint="eastAsia"/>
          <w:color w:val="FF0000"/>
        </w:rPr>
        <w:t xml:space="preserve">  11  13  17  19  23  29  31  37  41</w:t>
      </w:r>
    </w:p>
    <w:p w14:paraId="4228F093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</w:t>
      </w:r>
      <w:proofErr w:type="gramStart"/>
      <w:r w:rsidRPr="00CA686D">
        <w:rPr>
          <w:rFonts w:hint="eastAsia"/>
          <w:color w:val="FF0000"/>
        </w:rPr>
        <w:t xml:space="preserve">17  </w:t>
      </w:r>
      <w:r w:rsidRPr="00CA686D">
        <w:rPr>
          <w:rFonts w:hint="eastAsia"/>
          <w:color w:val="FF0000"/>
          <w:u w:val="single"/>
        </w:rPr>
        <w:t>11</w:t>
      </w:r>
      <w:proofErr w:type="gramEnd"/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13</w:t>
      </w:r>
      <w:r w:rsidRPr="00CA686D">
        <w:rPr>
          <w:rFonts w:hint="eastAsia"/>
          <w:color w:val="FF0000"/>
        </w:rPr>
        <w:t xml:space="preserve">  17  19  23  29  31  37  41</w:t>
      </w:r>
    </w:p>
    <w:p w14:paraId="37A1FD63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</w:t>
      </w:r>
      <w:r w:rsidRPr="00CA686D">
        <w:rPr>
          <w:rFonts w:hint="eastAsia"/>
          <w:color w:val="FF0000"/>
          <w:u w:val="single"/>
        </w:rPr>
        <w:t>17</w:t>
      </w:r>
      <w:r w:rsidRPr="00CA686D">
        <w:rPr>
          <w:rFonts w:hint="eastAsia"/>
          <w:color w:val="FF0000"/>
        </w:rPr>
        <w:t xml:space="preserve">      </w:t>
      </w:r>
      <w:proofErr w:type="gramStart"/>
      <w:r w:rsidRPr="00CA686D">
        <w:rPr>
          <w:rFonts w:hint="eastAsia"/>
          <w:color w:val="FF0000"/>
        </w:rPr>
        <w:t xml:space="preserve">24  </w:t>
      </w:r>
      <w:r w:rsidRPr="00CA686D">
        <w:rPr>
          <w:rFonts w:hint="eastAsia"/>
          <w:color w:val="FF0000"/>
          <w:u w:val="single"/>
        </w:rPr>
        <w:t>17</w:t>
      </w:r>
      <w:proofErr w:type="gramEnd"/>
      <w:r w:rsidRPr="00CA686D">
        <w:rPr>
          <w:rFonts w:hint="eastAsia"/>
          <w:color w:val="FF0000"/>
        </w:rPr>
        <w:t xml:space="preserve">  19  23  29  31  37  41</w:t>
      </w:r>
    </w:p>
    <w:p w14:paraId="5C828B77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        </w:t>
      </w:r>
      <w:proofErr w:type="gramStart"/>
      <w:r w:rsidRPr="00CA686D">
        <w:rPr>
          <w:rFonts w:hint="eastAsia"/>
          <w:color w:val="FF0000"/>
        </w:rPr>
        <w:t>24  34</w:t>
      </w:r>
      <w:proofErr w:type="gramEnd"/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19</w:t>
      </w:r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23</w:t>
      </w:r>
      <w:r w:rsidRPr="00CA686D">
        <w:rPr>
          <w:rFonts w:hint="eastAsia"/>
          <w:color w:val="FF0000"/>
        </w:rPr>
        <w:t xml:space="preserve">  29  31  37  41</w:t>
      </w:r>
    </w:p>
    <w:p w14:paraId="172D3F88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        </w:t>
      </w:r>
      <w:proofErr w:type="gramStart"/>
      <w:r w:rsidRPr="00CA686D">
        <w:rPr>
          <w:rFonts w:hint="eastAsia"/>
          <w:color w:val="FF0000"/>
          <w:u w:val="single"/>
        </w:rPr>
        <w:t>24</w:t>
      </w:r>
      <w:r w:rsidRPr="00CA686D">
        <w:rPr>
          <w:rFonts w:hint="eastAsia"/>
          <w:color w:val="FF0000"/>
        </w:rPr>
        <w:t xml:space="preserve">  34</w:t>
      </w:r>
      <w:proofErr w:type="gramEnd"/>
      <w:r w:rsidRPr="00CA686D">
        <w:rPr>
          <w:rFonts w:hint="eastAsia"/>
          <w:color w:val="FF0000"/>
        </w:rPr>
        <w:t xml:space="preserve">      42  </w:t>
      </w:r>
      <w:r w:rsidRPr="00CA686D">
        <w:rPr>
          <w:rFonts w:hint="eastAsia"/>
          <w:color w:val="FF0000"/>
          <w:u w:val="single"/>
        </w:rPr>
        <w:t>29</w:t>
      </w:r>
      <w:r w:rsidRPr="00CA686D">
        <w:rPr>
          <w:rFonts w:hint="eastAsia"/>
          <w:color w:val="FF0000"/>
        </w:rPr>
        <w:t xml:space="preserve">  31  37  41</w:t>
      </w:r>
    </w:p>
    <w:p w14:paraId="3DEAFC14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            </w:t>
      </w:r>
      <w:r w:rsidRPr="00CA686D">
        <w:rPr>
          <w:rFonts w:hint="eastAsia"/>
          <w:color w:val="FF0000"/>
          <w:u w:val="single"/>
        </w:rPr>
        <w:t>34</w:t>
      </w:r>
      <w:r w:rsidRPr="00CA686D">
        <w:rPr>
          <w:rFonts w:hint="eastAsia"/>
          <w:color w:val="FF0000"/>
        </w:rPr>
        <w:t xml:space="preserve">      </w:t>
      </w:r>
      <w:proofErr w:type="gramStart"/>
      <w:r w:rsidRPr="00CA686D">
        <w:rPr>
          <w:rFonts w:hint="eastAsia"/>
          <w:color w:val="FF0000"/>
        </w:rPr>
        <w:t>42  53</w:t>
      </w:r>
      <w:proofErr w:type="gramEnd"/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31</w:t>
      </w:r>
      <w:r w:rsidRPr="00CA686D">
        <w:rPr>
          <w:rFonts w:hint="eastAsia"/>
          <w:color w:val="FF0000"/>
        </w:rPr>
        <w:t xml:space="preserve">  37  41</w:t>
      </w:r>
    </w:p>
    <w:p w14:paraId="7AD56387" w14:textId="77777777" w:rsidR="00CA686D" w:rsidRPr="00CA686D" w:rsidRDefault="00CA686D" w:rsidP="00CA686D">
      <w:pPr>
        <w:ind w:left="900"/>
        <w:rPr>
          <w:rFonts w:hint="eastAsia"/>
          <w:color w:val="FF0000"/>
          <w:u w:val="single"/>
        </w:rPr>
      </w:pPr>
      <w:r w:rsidRPr="00CA686D">
        <w:rPr>
          <w:rFonts w:hint="eastAsia"/>
          <w:color w:val="FF0000"/>
        </w:rPr>
        <w:t xml:space="preserve">                         </w:t>
      </w:r>
      <w:proofErr w:type="gramStart"/>
      <w:r w:rsidRPr="00CA686D">
        <w:rPr>
          <w:rFonts w:hint="eastAsia"/>
          <w:color w:val="FF0000"/>
        </w:rPr>
        <w:t>42  53</w:t>
      </w:r>
      <w:proofErr w:type="gramEnd"/>
      <w:r w:rsidRPr="00CA686D">
        <w:rPr>
          <w:rFonts w:hint="eastAsia"/>
          <w:color w:val="FF0000"/>
        </w:rPr>
        <w:t xml:space="preserve">  65  </w:t>
      </w:r>
      <w:r w:rsidRPr="00CA686D">
        <w:rPr>
          <w:rFonts w:hint="eastAsia"/>
          <w:color w:val="FF0000"/>
          <w:u w:val="single"/>
        </w:rPr>
        <w:t>37</w:t>
      </w:r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41</w:t>
      </w:r>
    </w:p>
    <w:p w14:paraId="67583132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                    </w:t>
      </w:r>
      <w:proofErr w:type="gramStart"/>
      <w:r w:rsidRPr="00CA686D">
        <w:rPr>
          <w:rFonts w:hint="eastAsia"/>
          <w:color w:val="FF0000"/>
          <w:u w:val="single"/>
        </w:rPr>
        <w:t>42</w:t>
      </w:r>
      <w:r w:rsidRPr="00CA686D">
        <w:rPr>
          <w:rFonts w:hint="eastAsia"/>
          <w:color w:val="FF0000"/>
        </w:rPr>
        <w:t xml:space="preserve">  </w:t>
      </w:r>
      <w:r w:rsidRPr="00CA686D">
        <w:rPr>
          <w:rFonts w:hint="eastAsia"/>
          <w:color w:val="FF0000"/>
          <w:u w:val="single"/>
        </w:rPr>
        <w:t>53</w:t>
      </w:r>
      <w:proofErr w:type="gramEnd"/>
      <w:r w:rsidRPr="00CA686D">
        <w:rPr>
          <w:rFonts w:hint="eastAsia"/>
          <w:color w:val="FF0000"/>
        </w:rPr>
        <w:t xml:space="preserve">  65      78</w:t>
      </w:r>
    </w:p>
    <w:p w14:paraId="3D642E72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                        </w:t>
      </w:r>
      <w:proofErr w:type="gramStart"/>
      <w:r w:rsidRPr="00CA686D">
        <w:rPr>
          <w:rFonts w:hint="eastAsia"/>
          <w:color w:val="FF0000"/>
        </w:rPr>
        <w:t xml:space="preserve">95  </w:t>
      </w:r>
      <w:r w:rsidRPr="00CA686D">
        <w:rPr>
          <w:rFonts w:hint="eastAsia"/>
          <w:color w:val="FF0000"/>
          <w:u w:val="single"/>
        </w:rPr>
        <w:t>65</w:t>
      </w:r>
      <w:proofErr w:type="gramEnd"/>
      <w:r w:rsidRPr="00CA686D">
        <w:rPr>
          <w:rFonts w:hint="eastAsia"/>
          <w:color w:val="FF0000"/>
        </w:rPr>
        <w:t xml:space="preserve">      </w:t>
      </w:r>
      <w:r w:rsidRPr="00CA686D">
        <w:rPr>
          <w:rFonts w:hint="eastAsia"/>
          <w:color w:val="FF0000"/>
          <w:u w:val="single"/>
        </w:rPr>
        <w:t>78</w:t>
      </w:r>
    </w:p>
    <w:p w14:paraId="475698BD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                        </w:t>
      </w:r>
      <w:r w:rsidRPr="00CA686D">
        <w:rPr>
          <w:rFonts w:hint="eastAsia"/>
          <w:color w:val="FF0000"/>
          <w:u w:val="single"/>
        </w:rPr>
        <w:t>95</w:t>
      </w:r>
      <w:r w:rsidRPr="00CA686D">
        <w:rPr>
          <w:rFonts w:hint="eastAsia"/>
          <w:color w:val="FF0000"/>
        </w:rPr>
        <w:t xml:space="preserve">          </w:t>
      </w:r>
      <w:r w:rsidRPr="00CA686D">
        <w:rPr>
          <w:rFonts w:hint="eastAsia"/>
          <w:color w:val="FF0000"/>
          <w:u w:val="single"/>
        </w:rPr>
        <w:t>143</w:t>
      </w:r>
    </w:p>
    <w:p w14:paraId="602E75E2" w14:textId="77777777" w:rsidR="00CA686D" w:rsidRPr="00CA686D" w:rsidRDefault="00CA686D" w:rsidP="00CA686D">
      <w:pPr>
        <w:ind w:left="900"/>
        <w:rPr>
          <w:rFonts w:hint="eastAsia"/>
          <w:color w:val="FF0000"/>
        </w:rPr>
      </w:pPr>
      <w:r w:rsidRPr="00CA686D">
        <w:rPr>
          <w:rFonts w:hint="eastAsia"/>
          <w:color w:val="FF0000"/>
        </w:rPr>
        <w:t xml:space="preserve">                                         238</w:t>
      </w:r>
    </w:p>
    <w:p w14:paraId="716D362A" w14:textId="77777777" w:rsidR="00CA686D" w:rsidRPr="00CA686D" w:rsidRDefault="00CA686D" w:rsidP="00CA686D">
      <w:pPr>
        <w:rPr>
          <w:rFonts w:ascii="宋体" w:hAnsi="宋体" w:hint="eastAsia"/>
          <w:color w:val="FF0000"/>
          <w:sz w:val="28"/>
          <w:szCs w:val="28"/>
        </w:rPr>
      </w:pPr>
      <w:r w:rsidRPr="00CA686D">
        <w:rPr>
          <w:rFonts w:ascii="宋体" w:hAnsi="宋体" w:hint="eastAsia"/>
          <w:color w:val="FF0000"/>
          <w:sz w:val="28"/>
          <w:szCs w:val="28"/>
        </w:rPr>
        <w:t>所得到的最优二叉树如下图：</w:t>
      </w:r>
    </w:p>
    <w:p w14:paraId="36E7F128" w14:textId="7BAD91B9" w:rsidR="006E446C" w:rsidRDefault="00CA686D" w:rsidP="00CA686D">
      <w:pPr>
        <w:rPr>
          <w:rFonts w:hint="eastAsia"/>
          <w:color w:val="FF0000"/>
        </w:rPr>
      </w:pPr>
      <w:r w:rsidRPr="00CA686D">
        <w:rPr>
          <w:color w:val="FF0000"/>
        </w:rPr>
        <w:object w:dxaOrig="7331" w:dyaOrig="7388" w14:anchorId="660CEB75">
          <v:shape id="_x0000_i1025" type="#_x0000_t75" style="width:351pt;height:353pt" o:ole="">
            <v:imagedata r:id="rId7" o:title=""/>
          </v:shape>
          <o:OLEObject Type="Embed" ProgID="Visio.Drawing.11" ShapeID="_x0000_i1025" DrawAspect="Content" ObjectID="_1481959420" r:id="rId8"/>
        </w:object>
      </w:r>
    </w:p>
    <w:p w14:paraId="4CBC546D" w14:textId="398050CE" w:rsidR="00CA686D" w:rsidRDefault="00CA686D" w:rsidP="00CA686D">
      <w:pPr>
        <w:rPr>
          <w:rFonts w:hint="eastAsia"/>
          <w:color w:val="000000" w:themeColor="text1"/>
          <w:sz w:val="28"/>
          <w:szCs w:val="28"/>
        </w:rPr>
      </w:pPr>
    </w:p>
    <w:p w14:paraId="0AA8D1D2" w14:textId="29AA6567" w:rsidR="00CA686D" w:rsidRDefault="008D6F7A" w:rsidP="00CA686D">
      <w:pPr>
        <w:rPr>
          <w:rFonts w:ascii="宋体" w:hAnsi="宋体" w:hint="eastAsia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12</w:t>
      </w:r>
      <w:r w:rsidR="00CA686D">
        <w:rPr>
          <w:rFonts w:hint="eastAsia"/>
          <w:color w:val="000000" w:themeColor="text1"/>
          <w:sz w:val="28"/>
          <w:szCs w:val="28"/>
        </w:rPr>
        <w:t xml:space="preserve">. </w:t>
      </w:r>
      <w:r w:rsidR="0070637D">
        <w:rPr>
          <w:rFonts w:ascii="宋体" w:hAnsi="宋体" w:hint="eastAsia"/>
          <w:sz w:val="28"/>
          <w:szCs w:val="28"/>
        </w:rPr>
        <w:t>找出下图</w:t>
      </w:r>
      <w:r w:rsidR="0042140A">
        <w:rPr>
          <w:rFonts w:ascii="宋体" w:hAnsi="宋体" w:hint="eastAsia"/>
          <w:sz w:val="28"/>
          <w:szCs w:val="28"/>
        </w:rPr>
        <w:t>给出的有向序森林所对应的二元有向有序树，并求其前缀编码。</w:t>
      </w:r>
    </w:p>
    <w:p w14:paraId="55D7C4E9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解：</w:t>
      </w:r>
    </w:p>
    <w:p w14:paraId="51AA10E9" w14:textId="77777777" w:rsidR="003467EE" w:rsidRPr="003467EE" w:rsidRDefault="003467EE" w:rsidP="003467EE">
      <w:pPr>
        <w:jc w:val="center"/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/>
          <w:color w:val="FF0000"/>
          <w:sz w:val="28"/>
          <w:szCs w:val="28"/>
        </w:rPr>
        <w:object w:dxaOrig="6003" w:dyaOrig="8117" w14:anchorId="63C105F2">
          <v:shape id="_x0000_i1031" type="#_x0000_t75" style="width:300pt;height:406pt" o:ole="">
            <v:imagedata r:id="rId9" o:title=""/>
          </v:shape>
          <o:OLEObject Type="Embed" ProgID="Visio.Drawing.11" ShapeID="_x0000_i1031" DrawAspect="Content" ObjectID="_1481959421" r:id="rId10"/>
        </w:object>
      </w:r>
    </w:p>
    <w:p w14:paraId="04579490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1：</w:t>
      </w:r>
      <w:r w:rsidRPr="003467EE">
        <w:rPr>
          <w:rFonts w:ascii="宋体" w:hAnsi="宋体"/>
          <w:color w:val="FF0000"/>
          <w:position w:val="-6"/>
          <w:sz w:val="28"/>
          <w:szCs w:val="28"/>
        </w:rPr>
        <w:object w:dxaOrig="200" w:dyaOrig="220" w14:anchorId="7F0DF75E">
          <v:shape id="_x0000_i1030" type="#_x0000_t75" style="width:10pt;height:11pt" o:ole="">
            <v:imagedata r:id="rId11" o:title=""/>
          </v:shape>
          <o:OLEObject Type="Embed" ProgID="Equation.DSMT4" ShapeID="_x0000_i1030" DrawAspect="Content" ObjectID="_1481959422" r:id="rId12"/>
        </w:objec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：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3：0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4：01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5：0111</w:t>
      </w:r>
    </w:p>
    <w:p w14:paraId="2EEB0A97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6：0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7：00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8：01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9：0111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10：011101</w:t>
      </w:r>
    </w:p>
    <w:p w14:paraId="0A021821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11：11101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12：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13：1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14：101</w:t>
      </w:r>
    </w:p>
    <w:p w14:paraId="0D64523A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15：10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16：101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17：1010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18：11</w:t>
      </w:r>
    </w:p>
    <w:p w14:paraId="5CB3434D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19：11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0：110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1：110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2：11001</w:t>
      </w:r>
    </w:p>
    <w:p w14:paraId="6429BEB5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23：1101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4：110101</w:t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5：1100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6：110001</w:t>
      </w:r>
    </w:p>
    <w:p w14:paraId="30860883" w14:textId="77777777" w:rsidR="003467EE" w:rsidRPr="003467EE" w:rsidRDefault="003467EE" w:rsidP="003467EE">
      <w:pPr>
        <w:rPr>
          <w:rFonts w:ascii="宋体" w:hAnsi="宋体" w:hint="eastAsia"/>
          <w:color w:val="FF0000"/>
          <w:sz w:val="28"/>
          <w:szCs w:val="28"/>
        </w:rPr>
      </w:pPr>
      <w:r w:rsidRPr="003467EE">
        <w:rPr>
          <w:rFonts w:ascii="宋体" w:hAnsi="宋体" w:hint="eastAsia"/>
          <w:color w:val="FF0000"/>
          <w:sz w:val="28"/>
          <w:szCs w:val="28"/>
        </w:rPr>
        <w:t>27：1101010</w:t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</w:r>
      <w:r w:rsidRPr="003467EE">
        <w:rPr>
          <w:rFonts w:ascii="宋体" w:hAnsi="宋体" w:hint="eastAsia"/>
          <w:color w:val="FF0000"/>
          <w:sz w:val="28"/>
          <w:szCs w:val="28"/>
        </w:rPr>
        <w:tab/>
        <w:t>28：11010101</w:t>
      </w:r>
    </w:p>
    <w:p w14:paraId="1AD49A04" w14:textId="77777777" w:rsidR="00CB35A4" w:rsidRPr="00CA686D" w:rsidRDefault="00CB35A4" w:rsidP="00CA686D">
      <w:pPr>
        <w:rPr>
          <w:rFonts w:hint="eastAsia"/>
          <w:color w:val="000000" w:themeColor="text1"/>
          <w:sz w:val="28"/>
          <w:szCs w:val="28"/>
        </w:rPr>
      </w:pPr>
    </w:p>
    <w:sectPr w:rsidR="00CB35A4" w:rsidRPr="00CA686D" w:rsidSect="00126D51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38A"/>
    <w:rsid w:val="000257EE"/>
    <w:rsid w:val="00051835"/>
    <w:rsid w:val="000B3BD1"/>
    <w:rsid w:val="0012001D"/>
    <w:rsid w:val="00126D51"/>
    <w:rsid w:val="00181367"/>
    <w:rsid w:val="001D6431"/>
    <w:rsid w:val="003002F4"/>
    <w:rsid w:val="00301179"/>
    <w:rsid w:val="003467EE"/>
    <w:rsid w:val="003825A7"/>
    <w:rsid w:val="003A3B53"/>
    <w:rsid w:val="003D1290"/>
    <w:rsid w:val="003F5012"/>
    <w:rsid w:val="003F52EC"/>
    <w:rsid w:val="0042140A"/>
    <w:rsid w:val="004366FF"/>
    <w:rsid w:val="004F049F"/>
    <w:rsid w:val="0056258A"/>
    <w:rsid w:val="005F7B15"/>
    <w:rsid w:val="00604BD9"/>
    <w:rsid w:val="006E446C"/>
    <w:rsid w:val="006E71A2"/>
    <w:rsid w:val="0070438A"/>
    <w:rsid w:val="0070637D"/>
    <w:rsid w:val="0073273F"/>
    <w:rsid w:val="007507E9"/>
    <w:rsid w:val="00760C90"/>
    <w:rsid w:val="0076600E"/>
    <w:rsid w:val="008159E4"/>
    <w:rsid w:val="0084540F"/>
    <w:rsid w:val="008860C7"/>
    <w:rsid w:val="008D6F7A"/>
    <w:rsid w:val="00931DCF"/>
    <w:rsid w:val="00945C5D"/>
    <w:rsid w:val="00950F1B"/>
    <w:rsid w:val="00976122"/>
    <w:rsid w:val="009A1724"/>
    <w:rsid w:val="009B0CD9"/>
    <w:rsid w:val="009B3B1C"/>
    <w:rsid w:val="00B1633F"/>
    <w:rsid w:val="00B268F9"/>
    <w:rsid w:val="00B565AD"/>
    <w:rsid w:val="00B97BAC"/>
    <w:rsid w:val="00BE28D3"/>
    <w:rsid w:val="00CA686D"/>
    <w:rsid w:val="00CB35A4"/>
    <w:rsid w:val="00D53507"/>
    <w:rsid w:val="00D856A2"/>
    <w:rsid w:val="00E25638"/>
    <w:rsid w:val="00E41B40"/>
    <w:rsid w:val="00FB65C4"/>
    <w:rsid w:val="00FE3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53F7C34A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7E9"/>
    <w:rPr>
      <w:rFonts w:ascii="Heiti SC Light" w:eastAsia="Heiti SC Light"/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7507E9"/>
    <w:rPr>
      <w:rFonts w:ascii="Heiti SC Light" w:eastAsia="Heiti SC Light"/>
      <w:sz w:val="18"/>
      <w:szCs w:val="18"/>
    </w:rPr>
  </w:style>
  <w:style w:type="character" w:styleId="a5">
    <w:name w:val="Placeholder Text"/>
    <w:basedOn w:val="a0"/>
    <w:uiPriority w:val="99"/>
    <w:semiHidden/>
    <w:rsid w:val="000B3BD1"/>
    <w:rPr>
      <w:color w:val="80808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7E9"/>
    <w:rPr>
      <w:rFonts w:ascii="Heiti SC Light" w:eastAsia="Heiti SC Light"/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7507E9"/>
    <w:rPr>
      <w:rFonts w:ascii="Heiti SC Light" w:eastAsia="Heiti SC Light"/>
      <w:sz w:val="18"/>
      <w:szCs w:val="18"/>
    </w:rPr>
  </w:style>
  <w:style w:type="character" w:styleId="a5">
    <w:name w:val="Placeholder Text"/>
    <w:basedOn w:val="a0"/>
    <w:uiPriority w:val="99"/>
    <w:semiHidden/>
    <w:rsid w:val="000B3BD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47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wmf"/><Relationship Id="rId12" Type="http://schemas.openxmlformats.org/officeDocument/2006/relationships/oleObject" Target="embeddings/oleObject4.bin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image" Target="media/image2.emf"/><Relationship Id="rId8" Type="http://schemas.openxmlformats.org/officeDocument/2006/relationships/oleObject" Target="embeddings/oleObject2.bin"/><Relationship Id="rId9" Type="http://schemas.openxmlformats.org/officeDocument/2006/relationships/image" Target="media/image3.emf"/><Relationship Id="rId10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281</Words>
  <Characters>1607</Characters>
  <Application>Microsoft Macintosh Word</Application>
  <DocSecurity>0</DocSecurity>
  <Lines>13</Lines>
  <Paragraphs>3</Paragraphs>
  <ScaleCrop>false</ScaleCrop>
  <Company/>
  <LinksUpToDate>false</LinksUpToDate>
  <CharactersWithSpaces>18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50</cp:revision>
  <dcterms:created xsi:type="dcterms:W3CDTF">2018-10-30T13:56:00Z</dcterms:created>
  <dcterms:modified xsi:type="dcterms:W3CDTF">2019-01-04T02:27:00Z</dcterms:modified>
</cp:coreProperties>
</file>